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FBBC8A" w14:textId="77777777" w:rsidR="00EA2D0A" w:rsidRPr="00FC7F61" w:rsidRDefault="00D95E4E" w:rsidP="00D95E4E">
      <w:pPr>
        <w:pStyle w:val="Heading1"/>
      </w:pPr>
      <w:r w:rsidRPr="00FC7F61">
        <w:t>Case Study for learning C</w:t>
      </w:r>
      <w:r w:rsidR="00FC7F61" w:rsidRPr="00FC7F61">
        <w:t>loud Application Programming Model</w:t>
      </w:r>
      <w:r w:rsidRPr="00FC7F61">
        <w:t xml:space="preserve"> </w:t>
      </w:r>
    </w:p>
    <w:p w14:paraId="607CF35D" w14:textId="77777777" w:rsidR="00D95E4E" w:rsidRPr="00FC7F61" w:rsidRDefault="00D95E4E" w:rsidP="00D95E4E"/>
    <w:p w14:paraId="34913318" w14:textId="77777777" w:rsidR="00D95E4E" w:rsidRDefault="00D95E4E" w:rsidP="00D95E4E">
      <w:pPr>
        <w:pStyle w:val="Heading2"/>
      </w:pPr>
      <w:r>
        <w:t>Use case</w:t>
      </w:r>
    </w:p>
    <w:p w14:paraId="4161E04F" w14:textId="77777777" w:rsidR="00D95E4E" w:rsidRPr="00D95E4E" w:rsidRDefault="00D95E4E" w:rsidP="00D95E4E"/>
    <w:p w14:paraId="62E70034" w14:textId="77777777" w:rsidR="00D95E4E" w:rsidRDefault="00D95E4E" w:rsidP="00D95E4E">
      <w:r w:rsidRPr="00D95E4E">
        <w:t xml:space="preserve">Develop chat service which will </w:t>
      </w:r>
      <w:r w:rsidR="00F60376">
        <w:t>provide</w:t>
      </w:r>
      <w:r>
        <w:t xml:space="preserve"> to user A send </w:t>
      </w:r>
      <w:r w:rsidR="00F60376">
        <w:t xml:space="preserve">a </w:t>
      </w:r>
      <w:r>
        <w:t xml:space="preserve">text message to user B or to several users. </w:t>
      </w:r>
    </w:p>
    <w:p w14:paraId="52FFABFF" w14:textId="77777777" w:rsidR="00D95E4E" w:rsidRDefault="00D95E4E" w:rsidP="00D95E4E">
      <w:r>
        <w:t xml:space="preserve">The chat service will consist of two parts: </w:t>
      </w:r>
    </w:p>
    <w:p w14:paraId="35763F10" w14:textId="397825A0" w:rsidR="00D95E4E" w:rsidRDefault="00D95E4E" w:rsidP="00D95E4E">
      <w:pPr>
        <w:pStyle w:val="ListParagraph"/>
        <w:numPr>
          <w:ilvl w:val="0"/>
          <w:numId w:val="1"/>
        </w:numPr>
      </w:pPr>
      <w:r>
        <w:t>Central service – responsible for onboarding and routing messages from user A to user B. This will have only one deployed instance in</w:t>
      </w:r>
      <w:r w:rsidR="00AE4CF8">
        <w:t xml:space="preserve"> SAP</w:t>
      </w:r>
      <w:r>
        <w:t xml:space="preserve"> Cloud Platform. </w:t>
      </w:r>
      <w:r w:rsidR="00FC7F61">
        <w:t>Central service will not store message for end user but keep message in queue if it cannot be delivered. Central service will have own persistence.</w:t>
      </w:r>
    </w:p>
    <w:p w14:paraId="145E1218" w14:textId="77777777" w:rsidR="00FC7F61" w:rsidRDefault="00FC7F61" w:rsidP="00FC7F61">
      <w:pPr>
        <w:pStyle w:val="ListParagraph"/>
      </w:pPr>
    </w:p>
    <w:p w14:paraId="77E8EEEB" w14:textId="52060071" w:rsidR="00D95E4E" w:rsidRDefault="00D95E4E" w:rsidP="00D95E4E">
      <w:pPr>
        <w:pStyle w:val="ListParagraph"/>
        <w:numPr>
          <w:ilvl w:val="0"/>
          <w:numId w:val="1"/>
        </w:numPr>
      </w:pPr>
      <w:r>
        <w:t xml:space="preserve">User service – client service which will connect to the central service, get the authorization to send message to central service. Service can be deployed as multiple instances on </w:t>
      </w:r>
      <w:r w:rsidR="00AE4CF8">
        <w:t>S</w:t>
      </w:r>
      <w:r>
        <w:t xml:space="preserve">CP. </w:t>
      </w:r>
      <w:r w:rsidR="00FC7F61">
        <w:t>User service has own persistence</w:t>
      </w:r>
      <w:r w:rsidR="00892C43">
        <w:t xml:space="preserve"> and messages for user are stored in own client.</w:t>
      </w:r>
    </w:p>
    <w:p w14:paraId="3E22A329" w14:textId="77777777" w:rsidR="00D95E4E" w:rsidRDefault="00D95E4E" w:rsidP="00D95E4E"/>
    <w:p w14:paraId="51DA240D" w14:textId="0B26D6D9" w:rsidR="00D95E4E" w:rsidRDefault="00731819" w:rsidP="00760CF1">
      <w:pPr>
        <w:jc w:val="center"/>
      </w:pPr>
      <w:r>
        <w:object w:dxaOrig="5431" w:dyaOrig="5091" w14:anchorId="6A9C59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254.5pt" o:ole="">
            <v:imagedata r:id="rId8" o:title=""/>
          </v:shape>
          <o:OLEObject Type="Embed" ProgID="Visio.Drawing.15" ShapeID="_x0000_i1025" DrawAspect="Content" ObjectID="_1658828782" r:id="rId9"/>
        </w:object>
      </w:r>
    </w:p>
    <w:p w14:paraId="38A5DD7E" w14:textId="77777777" w:rsidR="00506C1C" w:rsidRDefault="00506C1C" w:rsidP="00760CF1">
      <w:pPr>
        <w:jc w:val="center"/>
      </w:pPr>
    </w:p>
    <w:p w14:paraId="4E2EEB49" w14:textId="77777777" w:rsidR="00FC7F61" w:rsidRDefault="00506C1C" w:rsidP="00FC7F61">
      <w:pPr>
        <w:pStyle w:val="Heading2"/>
      </w:pPr>
      <w:r>
        <w:t>Central Service</w:t>
      </w:r>
      <w:r w:rsidR="00FC7F61">
        <w:t xml:space="preserve"> – </w:t>
      </w:r>
      <w:r w:rsidR="00924D8F">
        <w:t>Requirements</w:t>
      </w:r>
    </w:p>
    <w:p w14:paraId="7905386A" w14:textId="77777777" w:rsidR="00FC7F61" w:rsidRDefault="00FC7F61" w:rsidP="00FC7F61">
      <w:pPr>
        <w:pStyle w:val="Heading2"/>
      </w:pPr>
      <w:r>
        <w:t xml:space="preserve"> </w:t>
      </w:r>
    </w:p>
    <w:p w14:paraId="58524619" w14:textId="77777777" w:rsidR="00506C1C" w:rsidRDefault="00FC7F61" w:rsidP="00FC7F61">
      <w:pPr>
        <w:pStyle w:val="Heading2"/>
      </w:pPr>
      <w:r>
        <w:t xml:space="preserve">User On/Off Boarding </w:t>
      </w:r>
    </w:p>
    <w:p w14:paraId="67581634" w14:textId="77777777" w:rsidR="00FC7F61" w:rsidRDefault="00FC7F61" w:rsidP="00506C1C"/>
    <w:p w14:paraId="3958C306" w14:textId="77777777" w:rsidR="00506C1C" w:rsidRDefault="00506C1C" w:rsidP="00506C1C">
      <w:pPr>
        <w:pStyle w:val="ListParagraph"/>
        <w:numPr>
          <w:ilvl w:val="0"/>
          <w:numId w:val="2"/>
        </w:numPr>
      </w:pPr>
      <w:r>
        <w:t xml:space="preserve">Create new user with following personal data: </w:t>
      </w:r>
    </w:p>
    <w:p w14:paraId="1D3E99DE" w14:textId="6949CF4A" w:rsidR="00506C1C" w:rsidRDefault="00506C1C" w:rsidP="00506C1C">
      <w:pPr>
        <w:pStyle w:val="ListParagraph"/>
        <w:numPr>
          <w:ilvl w:val="1"/>
          <w:numId w:val="2"/>
        </w:numPr>
      </w:pPr>
      <w:r>
        <w:t>Name, Surname</w:t>
      </w:r>
      <w:r w:rsidR="007D005E">
        <w:t>, Nickname</w:t>
      </w:r>
    </w:p>
    <w:p w14:paraId="05A1A794" w14:textId="1B607BFE" w:rsidR="00506C1C" w:rsidRDefault="00506C1C" w:rsidP="00506C1C">
      <w:pPr>
        <w:pStyle w:val="ListParagraph"/>
        <w:numPr>
          <w:ilvl w:val="1"/>
          <w:numId w:val="2"/>
        </w:numPr>
      </w:pPr>
      <w:r>
        <w:t>Address Data, mail, mobile</w:t>
      </w:r>
    </w:p>
    <w:p w14:paraId="5F8188DA" w14:textId="7E1A99E4" w:rsidR="00D50D85" w:rsidRDefault="00D50D85" w:rsidP="00506C1C">
      <w:pPr>
        <w:pStyle w:val="ListParagraph"/>
        <w:numPr>
          <w:ilvl w:val="1"/>
          <w:numId w:val="2"/>
        </w:numPr>
      </w:pPr>
      <w:r>
        <w:t>Avatar (</w:t>
      </w:r>
      <w:proofErr w:type="spellStart"/>
      <w:r>
        <w:t>foto</w:t>
      </w:r>
      <w:proofErr w:type="spellEnd"/>
      <w:r>
        <w:t>)</w:t>
      </w:r>
    </w:p>
    <w:p w14:paraId="25A688A6" w14:textId="77777777" w:rsidR="00506C1C" w:rsidRDefault="00506C1C" w:rsidP="00506C1C">
      <w:pPr>
        <w:pStyle w:val="ListParagraph"/>
        <w:numPr>
          <w:ilvl w:val="1"/>
          <w:numId w:val="2"/>
        </w:numPr>
      </w:pPr>
      <w:r>
        <w:lastRenderedPageBreak/>
        <w:t>MHP Department</w:t>
      </w:r>
    </w:p>
    <w:p w14:paraId="00D4FE68" w14:textId="77777777" w:rsidR="00506C1C" w:rsidRDefault="00506C1C" w:rsidP="00506C1C">
      <w:pPr>
        <w:pStyle w:val="ListParagraph"/>
        <w:numPr>
          <w:ilvl w:val="1"/>
          <w:numId w:val="2"/>
        </w:numPr>
      </w:pPr>
      <w:r>
        <w:t>Generate unique ID for user. As alternative – use S* user of MHP User ID (technical)</w:t>
      </w:r>
    </w:p>
    <w:p w14:paraId="063094CE" w14:textId="77777777" w:rsidR="00506C1C" w:rsidRDefault="00506C1C" w:rsidP="00506C1C">
      <w:pPr>
        <w:pStyle w:val="ListParagraph"/>
        <w:numPr>
          <w:ilvl w:val="1"/>
          <w:numId w:val="2"/>
        </w:numPr>
      </w:pPr>
      <w:r>
        <w:t>Flag: active/not active (technical)</w:t>
      </w:r>
    </w:p>
    <w:p w14:paraId="10C95F15" w14:textId="6D965FC4" w:rsidR="00506C1C" w:rsidRDefault="00506C1C" w:rsidP="00506C1C">
      <w:pPr>
        <w:pStyle w:val="ListParagraph"/>
        <w:numPr>
          <w:ilvl w:val="1"/>
          <w:numId w:val="2"/>
        </w:numPr>
      </w:pPr>
      <w:r>
        <w:t xml:space="preserve">Host URL of user service – can be added later. </w:t>
      </w:r>
    </w:p>
    <w:p w14:paraId="3CE4E494" w14:textId="6AC99C48" w:rsidR="00D60B05" w:rsidRDefault="00D60B05" w:rsidP="00506C1C">
      <w:pPr>
        <w:pStyle w:val="ListParagraph"/>
        <w:numPr>
          <w:ilvl w:val="1"/>
          <w:numId w:val="2"/>
        </w:numPr>
      </w:pPr>
      <w:r>
        <w:t>Client registered: true/false</w:t>
      </w:r>
    </w:p>
    <w:p w14:paraId="537D546A" w14:textId="4D1EB751" w:rsidR="00002240" w:rsidRDefault="00002240" w:rsidP="00506C1C">
      <w:pPr>
        <w:pStyle w:val="ListParagraph"/>
        <w:numPr>
          <w:ilvl w:val="1"/>
          <w:numId w:val="2"/>
        </w:numPr>
      </w:pPr>
      <w:r>
        <w:t>Client ID</w:t>
      </w:r>
    </w:p>
    <w:p w14:paraId="1851691A" w14:textId="096CBC1B" w:rsidR="00506C1C" w:rsidRDefault="00506C1C" w:rsidP="00506C1C">
      <w:r>
        <w:t xml:space="preserve">During creation of user check that </w:t>
      </w:r>
      <w:r w:rsidR="007D005E">
        <w:t xml:space="preserve">user </w:t>
      </w:r>
      <w:r>
        <w:t xml:space="preserve">ID is unique. </w:t>
      </w:r>
    </w:p>
    <w:p w14:paraId="0639D50F" w14:textId="77777777" w:rsidR="00506C1C" w:rsidRDefault="00506C1C" w:rsidP="00506C1C">
      <w:pPr>
        <w:pStyle w:val="ListParagraph"/>
        <w:numPr>
          <w:ilvl w:val="0"/>
          <w:numId w:val="2"/>
        </w:numPr>
      </w:pPr>
      <w:r>
        <w:t xml:space="preserve">Edit user and change all data, except ID </w:t>
      </w:r>
    </w:p>
    <w:p w14:paraId="73AF5879" w14:textId="77777777" w:rsidR="00FC7F61" w:rsidRDefault="00FC7F61" w:rsidP="00FC7F61">
      <w:pPr>
        <w:pStyle w:val="ListParagraph"/>
      </w:pPr>
    </w:p>
    <w:p w14:paraId="28E21CEA" w14:textId="77777777" w:rsidR="00506C1C" w:rsidRDefault="00506C1C" w:rsidP="00506C1C">
      <w:pPr>
        <w:pStyle w:val="ListParagraph"/>
        <w:numPr>
          <w:ilvl w:val="0"/>
          <w:numId w:val="2"/>
        </w:numPr>
      </w:pPr>
      <w:r>
        <w:t xml:space="preserve">Delete user. Technically – deactivate and leave user in DB. </w:t>
      </w:r>
    </w:p>
    <w:p w14:paraId="057C0BE9" w14:textId="77777777" w:rsidR="00506C1C" w:rsidRDefault="00FC7F61" w:rsidP="00506C1C">
      <w:r>
        <w:t>Error handling:</w:t>
      </w:r>
    </w:p>
    <w:p w14:paraId="02E1A764" w14:textId="2B7901C5" w:rsidR="00FC7F61" w:rsidRDefault="00FC7F61" w:rsidP="00FC7F61">
      <w:pPr>
        <w:pStyle w:val="ListParagraph"/>
        <w:numPr>
          <w:ilvl w:val="0"/>
          <w:numId w:val="3"/>
        </w:numPr>
      </w:pPr>
      <w:r>
        <w:t>Validate User ID (if it will be entered manually)</w:t>
      </w:r>
    </w:p>
    <w:p w14:paraId="5C45B19D" w14:textId="0813C1C9" w:rsidR="007D005E" w:rsidRDefault="007D005E" w:rsidP="00FC7F61">
      <w:pPr>
        <w:pStyle w:val="ListParagraph"/>
        <w:numPr>
          <w:ilvl w:val="0"/>
          <w:numId w:val="3"/>
        </w:numPr>
      </w:pPr>
      <w:r>
        <w:t>Define mandatory fields</w:t>
      </w:r>
    </w:p>
    <w:p w14:paraId="25DF4E38" w14:textId="77777777" w:rsidR="00FC7F61" w:rsidRDefault="00FC7F61" w:rsidP="00506C1C"/>
    <w:p w14:paraId="02C8783E" w14:textId="77777777" w:rsidR="00FC7F61" w:rsidRDefault="00FC7F61" w:rsidP="00FC7F61">
      <w:pPr>
        <w:pStyle w:val="Heading2"/>
      </w:pPr>
      <w:r>
        <w:t xml:space="preserve">Message dispatching and queuing </w:t>
      </w:r>
    </w:p>
    <w:p w14:paraId="5FB987FC" w14:textId="77777777" w:rsidR="00FC7F61" w:rsidRDefault="00FC7F61" w:rsidP="00FC7F61"/>
    <w:p w14:paraId="6BA2C7DB" w14:textId="77777777" w:rsidR="00FC7F61" w:rsidRDefault="00FC7F61" w:rsidP="00FC7F61">
      <w:r>
        <w:t xml:space="preserve">Message from user client will not be stored permanently on central </w:t>
      </w:r>
      <w:r w:rsidR="00924D8F">
        <w:t>service but</w:t>
      </w:r>
      <w:r w:rsidR="00892C43">
        <w:t xml:space="preserve"> stored in local queue of service. After successful delivery, the message removed from queue and log entry is written to log. </w:t>
      </w:r>
    </w:p>
    <w:p w14:paraId="5EDA1052" w14:textId="77777777" w:rsidR="00892C43" w:rsidRDefault="00892C43" w:rsidP="00FC7F61">
      <w:r>
        <w:t xml:space="preserve">Local queue must contain mandatory attributes like: </w:t>
      </w:r>
    </w:p>
    <w:p w14:paraId="6EB10C0D" w14:textId="26B0E0AC" w:rsidR="00892C43" w:rsidRDefault="00892C43" w:rsidP="00892C43">
      <w:pPr>
        <w:pStyle w:val="ListParagraph"/>
        <w:numPr>
          <w:ilvl w:val="0"/>
          <w:numId w:val="3"/>
        </w:numPr>
      </w:pPr>
      <w:r>
        <w:t>Sender (ID)</w:t>
      </w:r>
      <w:r w:rsidR="005C6B68">
        <w:t xml:space="preserve"> -client ID</w:t>
      </w:r>
    </w:p>
    <w:p w14:paraId="19284F01" w14:textId="6A3A4C82" w:rsidR="00892C43" w:rsidRDefault="00892C43" w:rsidP="00892C43">
      <w:pPr>
        <w:pStyle w:val="ListParagraph"/>
        <w:numPr>
          <w:ilvl w:val="0"/>
          <w:numId w:val="3"/>
        </w:numPr>
      </w:pPr>
      <w:r>
        <w:t>Recipient (ID)</w:t>
      </w:r>
      <w:r w:rsidR="005C6B68">
        <w:t xml:space="preserve"> – client ID</w:t>
      </w:r>
    </w:p>
    <w:p w14:paraId="2B1B0269" w14:textId="6D0DD424" w:rsidR="00275003" w:rsidRDefault="00275003" w:rsidP="00892C43">
      <w:pPr>
        <w:pStyle w:val="ListParagraph"/>
        <w:numPr>
          <w:ilvl w:val="0"/>
          <w:numId w:val="3"/>
        </w:numPr>
      </w:pPr>
      <w:r>
        <w:t>Message ID</w:t>
      </w:r>
      <w:r w:rsidR="005C6B68">
        <w:t xml:space="preserve"> -</w:t>
      </w:r>
    </w:p>
    <w:p w14:paraId="3A6B8BA4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>Message Text</w:t>
      </w:r>
    </w:p>
    <w:p w14:paraId="4AD8E7D9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>Date/Time of receiving message in queue</w:t>
      </w:r>
    </w:p>
    <w:p w14:paraId="7E433E6E" w14:textId="77777777" w:rsidR="00924D8F" w:rsidRDefault="00924D8F" w:rsidP="00892C43">
      <w:pPr>
        <w:pStyle w:val="ListParagraph"/>
        <w:numPr>
          <w:ilvl w:val="0"/>
          <w:numId w:val="3"/>
        </w:numPr>
      </w:pPr>
      <w:r>
        <w:t>Number of attempts</w:t>
      </w:r>
    </w:p>
    <w:p w14:paraId="5B9DD77F" w14:textId="77777777" w:rsidR="00E67D37" w:rsidRDefault="00E67D37" w:rsidP="00E67D37">
      <w:pPr>
        <w:pStyle w:val="ListParagraph"/>
      </w:pPr>
      <w:bookmarkStart w:id="0" w:name="_GoBack"/>
      <w:bookmarkEnd w:id="0"/>
    </w:p>
    <w:p w14:paraId="5C1F5552" w14:textId="73225BC1" w:rsidR="00892C43" w:rsidRDefault="00892C43" w:rsidP="00892C43">
      <w:pPr>
        <w:pStyle w:val="ListParagraph"/>
        <w:numPr>
          <w:ilvl w:val="0"/>
          <w:numId w:val="3"/>
        </w:numPr>
      </w:pPr>
      <w:r>
        <w:t xml:space="preserve">Scheduled message </w:t>
      </w:r>
      <w:r w:rsidR="00E67D37">
        <w:t>–</w:t>
      </w:r>
      <w:r w:rsidR="00BA6873">
        <w:t xml:space="preserve"> </w:t>
      </w:r>
      <w:r w:rsidR="00E67D37">
        <w:t>send message based on time</w:t>
      </w:r>
    </w:p>
    <w:p w14:paraId="39190D9F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 xml:space="preserve">Scheduled </w:t>
      </w:r>
      <w:proofErr w:type="spellStart"/>
      <w:r>
        <w:t>DateTime</w:t>
      </w:r>
      <w:proofErr w:type="spellEnd"/>
    </w:p>
    <w:p w14:paraId="112C56A5" w14:textId="77777777" w:rsidR="00924D8F" w:rsidRDefault="00924D8F" w:rsidP="00924D8F">
      <w:pPr>
        <w:ind w:left="360"/>
      </w:pPr>
    </w:p>
    <w:p w14:paraId="6D04AF29" w14:textId="77777777" w:rsidR="00924D8F" w:rsidRDefault="00924D8F" w:rsidP="00924D8F">
      <w:r>
        <w:t xml:space="preserve">The task of service to go over the queue with status failed and number of attempts is not maximum, find the recipient, connect to recipient and send message.  </w:t>
      </w:r>
    </w:p>
    <w:p w14:paraId="67C0B313" w14:textId="77777777" w:rsidR="00924D8F" w:rsidRDefault="00924D8F" w:rsidP="00924D8F">
      <w:r>
        <w:t>If message was sent successfully, add to log and delete from queue</w:t>
      </w:r>
    </w:p>
    <w:p w14:paraId="66A2D16B" w14:textId="77777777" w:rsidR="00924D8F" w:rsidRDefault="00924D8F" w:rsidP="00924D8F">
      <w:r>
        <w:t xml:space="preserve">If message was not sent successfully and it was last attempt – also delete from queue and put to log. </w:t>
      </w:r>
    </w:p>
    <w:p w14:paraId="0F48D6D5" w14:textId="287AE58E" w:rsidR="00892C43" w:rsidRDefault="00892C43" w:rsidP="00892C43">
      <w:pPr>
        <w:pStyle w:val="Heading2"/>
      </w:pPr>
      <w:r>
        <w:t>Queueing</w:t>
      </w:r>
      <w:r w:rsidR="0030495D">
        <w:t xml:space="preserve"> </w:t>
      </w:r>
      <w:proofErr w:type="spellStart"/>
      <w:r w:rsidR="0030495D">
        <w:t>configration</w:t>
      </w:r>
      <w:proofErr w:type="spellEnd"/>
    </w:p>
    <w:p w14:paraId="78665E80" w14:textId="77777777" w:rsidR="00892C43" w:rsidRDefault="00892C43" w:rsidP="00892C43"/>
    <w:p w14:paraId="0A444C64" w14:textId="77777777" w:rsidR="00892C43" w:rsidRDefault="00892C43" w:rsidP="00892C43">
      <w:r>
        <w:t xml:space="preserve">Queue should be configurable. </w:t>
      </w:r>
    </w:p>
    <w:p w14:paraId="79333D6A" w14:textId="77777777" w:rsidR="00892C43" w:rsidRDefault="00892C43" w:rsidP="00892C43">
      <w:r>
        <w:t xml:space="preserve">Attempts: how many attempts it should do before it finally stopped to send. </w:t>
      </w:r>
    </w:p>
    <w:p w14:paraId="3DC80857" w14:textId="77777777" w:rsidR="00892C43" w:rsidRDefault="00892C43" w:rsidP="00892C43">
      <w:r>
        <w:t>Intervals: interval for each attempt (sec)</w:t>
      </w:r>
    </w:p>
    <w:p w14:paraId="3DF4BCC2" w14:textId="77777777" w:rsidR="00892C43" w:rsidRPr="00892C43" w:rsidRDefault="00892C43" w:rsidP="00892C43"/>
    <w:p w14:paraId="70FA3F6E" w14:textId="77777777" w:rsidR="00892C43" w:rsidRDefault="00892C43" w:rsidP="00892C43">
      <w:pPr>
        <w:pStyle w:val="Heading2"/>
      </w:pPr>
      <w:r>
        <w:lastRenderedPageBreak/>
        <w:t xml:space="preserve">Logging </w:t>
      </w:r>
    </w:p>
    <w:p w14:paraId="4B6060D0" w14:textId="77777777" w:rsidR="00892C43" w:rsidRDefault="00892C43" w:rsidP="00892C43"/>
    <w:p w14:paraId="4B6EDD29" w14:textId="77777777" w:rsidR="00892C43" w:rsidRDefault="00892C43" w:rsidP="00892C43">
      <w:r>
        <w:t xml:space="preserve">Log must contain following attributes: </w:t>
      </w:r>
    </w:p>
    <w:p w14:paraId="77274050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>Sender (ID)</w:t>
      </w:r>
    </w:p>
    <w:p w14:paraId="37DB35C6" w14:textId="7C835F10" w:rsidR="00892C43" w:rsidRDefault="00892C43" w:rsidP="00892C43">
      <w:pPr>
        <w:pStyle w:val="ListParagraph"/>
        <w:numPr>
          <w:ilvl w:val="0"/>
          <w:numId w:val="3"/>
        </w:numPr>
      </w:pPr>
      <w:r>
        <w:t>Recipient (ID)</w:t>
      </w:r>
    </w:p>
    <w:p w14:paraId="56E2E0EC" w14:textId="07591522" w:rsidR="00275003" w:rsidRDefault="00275003" w:rsidP="00892C43">
      <w:pPr>
        <w:pStyle w:val="ListParagraph"/>
        <w:numPr>
          <w:ilvl w:val="0"/>
          <w:numId w:val="3"/>
        </w:numPr>
      </w:pPr>
      <w:r>
        <w:t xml:space="preserve">Message ID </w:t>
      </w:r>
    </w:p>
    <w:p w14:paraId="6FAAB861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>Date/Time of receiving message in queue</w:t>
      </w:r>
    </w:p>
    <w:p w14:paraId="03705E13" w14:textId="77777777" w:rsidR="00892C43" w:rsidRDefault="00892C43" w:rsidP="00892C43">
      <w:pPr>
        <w:pStyle w:val="ListParagraph"/>
        <w:numPr>
          <w:ilvl w:val="0"/>
          <w:numId w:val="3"/>
        </w:numPr>
      </w:pPr>
      <w:r>
        <w:t>Status (DELIVERED/FAILED)</w:t>
      </w:r>
    </w:p>
    <w:p w14:paraId="08D5A3B2" w14:textId="6358C0A2" w:rsidR="00892C43" w:rsidRDefault="00892C43" w:rsidP="00892C43">
      <w:pPr>
        <w:pStyle w:val="ListParagraph"/>
        <w:numPr>
          <w:ilvl w:val="0"/>
          <w:numId w:val="3"/>
        </w:numPr>
      </w:pPr>
      <w:r>
        <w:t xml:space="preserve">Number of attempts </w:t>
      </w:r>
    </w:p>
    <w:p w14:paraId="06F59E43" w14:textId="0C68EE65" w:rsidR="00892C43" w:rsidRDefault="00892C43" w:rsidP="00892C43">
      <w:pPr>
        <w:pStyle w:val="ListParagraph"/>
        <w:numPr>
          <w:ilvl w:val="0"/>
          <w:numId w:val="3"/>
        </w:numPr>
      </w:pPr>
      <w:r>
        <w:t>Date/Time of attempt to send</w:t>
      </w:r>
    </w:p>
    <w:p w14:paraId="17C52577" w14:textId="77777777" w:rsidR="00FC7F61" w:rsidRDefault="00FC7F61" w:rsidP="00FC7F61"/>
    <w:p w14:paraId="013B17C2" w14:textId="77777777" w:rsidR="00924D8F" w:rsidRDefault="00924D8F" w:rsidP="00FC7F61"/>
    <w:p w14:paraId="530B1291" w14:textId="77777777" w:rsidR="00FC7F61" w:rsidRDefault="00892C43" w:rsidP="00924D8F">
      <w:pPr>
        <w:pStyle w:val="Heading2"/>
      </w:pPr>
      <w:r>
        <w:t xml:space="preserve">API: </w:t>
      </w:r>
    </w:p>
    <w:p w14:paraId="6AD41B24" w14:textId="77777777" w:rsidR="00924D8F" w:rsidRDefault="00924D8F" w:rsidP="00FC7F61">
      <w:r>
        <w:t xml:space="preserve">The following API has to be provided: </w:t>
      </w:r>
    </w:p>
    <w:p w14:paraId="662230E8" w14:textId="77777777" w:rsidR="00924D8F" w:rsidRDefault="00924D8F" w:rsidP="00FC7F61">
      <w:r>
        <w:t xml:space="preserve">Users: </w:t>
      </w:r>
    </w:p>
    <w:p w14:paraId="48BB25CC" w14:textId="77777777" w:rsidR="00924D8F" w:rsidRDefault="00924D8F" w:rsidP="00924D8F">
      <w:pPr>
        <w:pStyle w:val="ListParagraph"/>
        <w:numPr>
          <w:ilvl w:val="0"/>
          <w:numId w:val="4"/>
        </w:numPr>
      </w:pPr>
      <w:r>
        <w:t xml:space="preserve">Get user list (with filtering) – needed for client to get list of registered users </w:t>
      </w:r>
    </w:p>
    <w:p w14:paraId="4EA5E411" w14:textId="77777777" w:rsidR="00924D8F" w:rsidRDefault="00924D8F" w:rsidP="00924D8F">
      <w:pPr>
        <w:pStyle w:val="ListParagraph"/>
        <w:numPr>
          <w:ilvl w:val="0"/>
          <w:numId w:val="4"/>
        </w:numPr>
      </w:pPr>
      <w:r>
        <w:t xml:space="preserve">Create user </w:t>
      </w:r>
    </w:p>
    <w:p w14:paraId="4D2B3BAA" w14:textId="77777777" w:rsidR="00924D8F" w:rsidRDefault="00924D8F" w:rsidP="00924D8F">
      <w:pPr>
        <w:pStyle w:val="ListParagraph"/>
        <w:numPr>
          <w:ilvl w:val="0"/>
          <w:numId w:val="4"/>
        </w:numPr>
      </w:pPr>
      <w:r>
        <w:t>Update user</w:t>
      </w:r>
    </w:p>
    <w:p w14:paraId="0E9CBA48" w14:textId="412947B3" w:rsidR="00924D8F" w:rsidRDefault="00924D8F" w:rsidP="00924D8F">
      <w:pPr>
        <w:pStyle w:val="ListParagraph"/>
        <w:numPr>
          <w:ilvl w:val="0"/>
          <w:numId w:val="4"/>
        </w:numPr>
      </w:pPr>
      <w:r>
        <w:t>Delete user</w:t>
      </w:r>
    </w:p>
    <w:p w14:paraId="67B079F6" w14:textId="5EE3860C" w:rsidR="00177185" w:rsidRDefault="00177185" w:rsidP="00924D8F">
      <w:pPr>
        <w:pStyle w:val="ListParagraph"/>
        <w:numPr>
          <w:ilvl w:val="0"/>
          <w:numId w:val="4"/>
        </w:numPr>
      </w:pPr>
      <w:r>
        <w:t>Pair client</w:t>
      </w:r>
    </w:p>
    <w:p w14:paraId="2DA3279C" w14:textId="77777777" w:rsidR="00924D8F" w:rsidRDefault="00924D8F" w:rsidP="00924D8F">
      <w:r>
        <w:t xml:space="preserve">Messages: </w:t>
      </w:r>
    </w:p>
    <w:p w14:paraId="67336223" w14:textId="77777777" w:rsidR="00924D8F" w:rsidRDefault="00924D8F" w:rsidP="00924D8F">
      <w:pPr>
        <w:pStyle w:val="ListParagraph"/>
        <w:numPr>
          <w:ilvl w:val="0"/>
          <w:numId w:val="5"/>
        </w:numPr>
      </w:pPr>
      <w:r>
        <w:t xml:space="preserve">Add message to queue </w:t>
      </w:r>
    </w:p>
    <w:p w14:paraId="3948CA15" w14:textId="77777777" w:rsidR="00F60376" w:rsidRDefault="00F60376" w:rsidP="00924D8F">
      <w:pPr>
        <w:pStyle w:val="ListParagraph"/>
        <w:numPr>
          <w:ilvl w:val="0"/>
          <w:numId w:val="5"/>
        </w:numPr>
      </w:pPr>
      <w:r>
        <w:t>Delete message from queue</w:t>
      </w:r>
    </w:p>
    <w:p w14:paraId="387D5AA6" w14:textId="77777777" w:rsidR="00924D8F" w:rsidRDefault="00F60376" w:rsidP="00924D8F">
      <w:pPr>
        <w:pStyle w:val="ListParagraph"/>
        <w:numPr>
          <w:ilvl w:val="0"/>
          <w:numId w:val="5"/>
        </w:numPr>
      </w:pPr>
      <w:r>
        <w:t xml:space="preserve">Get queue (filter) </w:t>
      </w:r>
    </w:p>
    <w:p w14:paraId="3C0B7609" w14:textId="77777777" w:rsidR="00F60376" w:rsidRDefault="00F60376" w:rsidP="00F60376">
      <w:r>
        <w:t xml:space="preserve">Log: </w:t>
      </w:r>
    </w:p>
    <w:p w14:paraId="1EBC080B" w14:textId="77777777" w:rsidR="00F60376" w:rsidRDefault="00F60376" w:rsidP="00F60376">
      <w:pPr>
        <w:pStyle w:val="ListParagraph"/>
        <w:numPr>
          <w:ilvl w:val="0"/>
          <w:numId w:val="6"/>
        </w:numPr>
      </w:pPr>
      <w:r>
        <w:t>Add log entry</w:t>
      </w:r>
    </w:p>
    <w:p w14:paraId="2E8D607E" w14:textId="77777777" w:rsidR="00F60376" w:rsidRDefault="00F60376" w:rsidP="00F60376">
      <w:pPr>
        <w:pStyle w:val="ListParagraph"/>
        <w:numPr>
          <w:ilvl w:val="0"/>
          <w:numId w:val="6"/>
        </w:numPr>
      </w:pPr>
      <w:r>
        <w:t xml:space="preserve">Get log (with filter) </w:t>
      </w:r>
    </w:p>
    <w:p w14:paraId="00BB9B18" w14:textId="77777777" w:rsidR="00F60376" w:rsidRDefault="00F60376" w:rsidP="00F60376"/>
    <w:p w14:paraId="3839889D" w14:textId="77777777" w:rsidR="00924D8F" w:rsidRDefault="00924D8F" w:rsidP="00924D8F">
      <w:pPr>
        <w:pStyle w:val="ListParagraph"/>
      </w:pPr>
    </w:p>
    <w:p w14:paraId="123ABEEA" w14:textId="77777777" w:rsidR="00924D8F" w:rsidRDefault="00924D8F" w:rsidP="00924D8F">
      <w:pPr>
        <w:pStyle w:val="ListParagraph"/>
      </w:pPr>
    </w:p>
    <w:p w14:paraId="72BAC7B5" w14:textId="7AAE64B1" w:rsidR="00924D8F" w:rsidRDefault="00A82FC2" w:rsidP="00A82FC2">
      <w:pPr>
        <w:pStyle w:val="Heading1"/>
      </w:pPr>
      <w:r>
        <w:t xml:space="preserve">Client Service – </w:t>
      </w:r>
      <w:r w:rsidR="009A0CF9">
        <w:t>Requirements</w:t>
      </w:r>
    </w:p>
    <w:p w14:paraId="7AD147F9" w14:textId="49C31909" w:rsidR="00A82FC2" w:rsidRDefault="00A82FC2" w:rsidP="00A82FC2"/>
    <w:p w14:paraId="5CA45897" w14:textId="6310B8A2" w:rsidR="00A82FC2" w:rsidRDefault="00613F2F" w:rsidP="00A82FC2">
      <w:r>
        <w:t xml:space="preserve">Is separate application deployed to CP. Has own persistence. </w:t>
      </w:r>
    </w:p>
    <w:p w14:paraId="13880A4D" w14:textId="27874B85" w:rsidR="00613F2F" w:rsidRDefault="00613F2F" w:rsidP="00A82FC2">
      <w:r>
        <w:t>In current design each User has own application, e</w:t>
      </w:r>
      <w:r w:rsidR="00BE0C75">
        <w:t>.</w:t>
      </w:r>
      <w:r>
        <w:t xml:space="preserve">g. </w:t>
      </w:r>
      <w:r w:rsidR="009A0CF9">
        <w:t xml:space="preserve">Client-a, client-b, etc. </w:t>
      </w:r>
    </w:p>
    <w:p w14:paraId="597395A5" w14:textId="15827C4E" w:rsidR="009A0CF9" w:rsidRDefault="009A0CF9" w:rsidP="00A82FC2"/>
    <w:p w14:paraId="49E78205" w14:textId="0A49B63E" w:rsidR="007A2535" w:rsidRDefault="00DB0866" w:rsidP="00DB0866">
      <w:pPr>
        <w:pStyle w:val="Heading2"/>
      </w:pPr>
      <w:r>
        <w:t>Connection to central service</w:t>
      </w:r>
    </w:p>
    <w:p w14:paraId="040FAD5A" w14:textId="687A1994" w:rsidR="006B6CE0" w:rsidRDefault="006B6CE0" w:rsidP="00DB0866"/>
    <w:p w14:paraId="2F343256" w14:textId="09C80C95" w:rsidR="006B6CE0" w:rsidRDefault="00D60B05" w:rsidP="00AA0FE2">
      <w:pPr>
        <w:pStyle w:val="Heading3"/>
      </w:pPr>
      <w:r>
        <w:lastRenderedPageBreak/>
        <w:t xml:space="preserve">Pairing with </w:t>
      </w:r>
      <w:r w:rsidR="00002240">
        <w:t xml:space="preserve">central service. </w:t>
      </w:r>
    </w:p>
    <w:p w14:paraId="5A97736A" w14:textId="77777777" w:rsidR="00AA0FE2" w:rsidRPr="00AA0FE2" w:rsidRDefault="00AA0FE2" w:rsidP="00AA0FE2"/>
    <w:p w14:paraId="20BEFCD9" w14:textId="24D7ABE2" w:rsidR="00002240" w:rsidRDefault="00002240" w:rsidP="00002240">
      <w:r>
        <w:t xml:space="preserve">It should be possible to establish trust between central service and user client. Therefore, at first connection, client </w:t>
      </w:r>
      <w:r w:rsidR="00781E64">
        <w:t>must</w:t>
      </w:r>
      <w:r>
        <w:t xml:space="preserve"> generate client ID (like a token) and give it to </w:t>
      </w:r>
      <w:r w:rsidR="00177185">
        <w:t xml:space="preserve">main service. Main service check whether Client ID is already given </w:t>
      </w:r>
      <w:r w:rsidR="002773B8">
        <w:t xml:space="preserve">and if not – register client. </w:t>
      </w:r>
    </w:p>
    <w:p w14:paraId="00E9B467" w14:textId="631AB5CA" w:rsidR="002773B8" w:rsidRDefault="002773B8" w:rsidP="00002240">
      <w:r>
        <w:t xml:space="preserve">Client service must also provide own host URL to the central service. </w:t>
      </w:r>
    </w:p>
    <w:p w14:paraId="12BCF581" w14:textId="2B2CC466" w:rsidR="002773B8" w:rsidRDefault="002773B8" w:rsidP="00002240">
      <w:r>
        <w:t>Se</w:t>
      </w:r>
      <w:r w:rsidR="00BE36CB">
        <w:t>curity: “Authorization-Code”</w:t>
      </w:r>
    </w:p>
    <w:p w14:paraId="6F7753BF" w14:textId="4FD4A64B" w:rsidR="00BE36CB" w:rsidRDefault="00BE36CB" w:rsidP="00002240"/>
    <w:p w14:paraId="2BFC7845" w14:textId="7F3387B0" w:rsidR="00BE36CB" w:rsidRDefault="00BE36CB" w:rsidP="00AA0FE2">
      <w:pPr>
        <w:pStyle w:val="Heading3"/>
      </w:pPr>
      <w:r>
        <w:t xml:space="preserve">Sending message to another user </w:t>
      </w:r>
    </w:p>
    <w:p w14:paraId="76E97780" w14:textId="77777777" w:rsidR="00AA0FE2" w:rsidRPr="00AA0FE2" w:rsidRDefault="00AA0FE2" w:rsidP="00AA0FE2"/>
    <w:p w14:paraId="028C6D82" w14:textId="60BF1244" w:rsidR="00924D8F" w:rsidRDefault="00FC1F02" w:rsidP="00FC7F61">
      <w:r>
        <w:t xml:space="preserve">User can select list of users from central service and select user or multiple to whom he wants to send message. </w:t>
      </w:r>
    </w:p>
    <w:p w14:paraId="1D2CA7BA" w14:textId="77A5BC8F" w:rsidR="00FC1F02" w:rsidRDefault="00FC1F02" w:rsidP="00FC7F61">
      <w:r>
        <w:t xml:space="preserve">After selection of user(s) he can write text message. Text length is restricted by 1000 chars. </w:t>
      </w:r>
    </w:p>
    <w:p w14:paraId="2C3FB86E" w14:textId="192B7EDE" w:rsidR="00FC1F02" w:rsidRDefault="00234C2D" w:rsidP="00FC7F61">
      <w:r>
        <w:t xml:space="preserve">After pressing send – message saved to local database with parameters: </w:t>
      </w:r>
    </w:p>
    <w:p w14:paraId="34AED14F" w14:textId="00C4D3C3" w:rsidR="00234C2D" w:rsidRDefault="00441BDC" w:rsidP="00CF6652">
      <w:pPr>
        <w:pStyle w:val="ListParagraph"/>
        <w:numPr>
          <w:ilvl w:val="0"/>
          <w:numId w:val="8"/>
        </w:numPr>
      </w:pPr>
      <w:r>
        <w:t>User</w:t>
      </w:r>
      <w:r w:rsidR="00CF6652">
        <w:t xml:space="preserve"> ID</w:t>
      </w:r>
      <w:r w:rsidR="006174DE">
        <w:t xml:space="preserve"> (</w:t>
      </w:r>
      <w:r w:rsidR="00211040">
        <w:t>recipient</w:t>
      </w:r>
      <w:r w:rsidR="006174DE">
        <w:t>)</w:t>
      </w:r>
    </w:p>
    <w:p w14:paraId="220AA6D8" w14:textId="26954552" w:rsidR="006174DE" w:rsidRDefault="006174DE" w:rsidP="00CF6652">
      <w:pPr>
        <w:pStyle w:val="ListParagraph"/>
        <w:numPr>
          <w:ilvl w:val="0"/>
          <w:numId w:val="8"/>
        </w:numPr>
      </w:pPr>
      <w:r>
        <w:t xml:space="preserve">Message ID </w:t>
      </w:r>
    </w:p>
    <w:p w14:paraId="66D76705" w14:textId="4B70C10B" w:rsidR="005F2D08" w:rsidRDefault="005F2D08" w:rsidP="00CF6652">
      <w:pPr>
        <w:pStyle w:val="ListParagraph"/>
        <w:numPr>
          <w:ilvl w:val="0"/>
          <w:numId w:val="8"/>
        </w:numPr>
      </w:pPr>
      <w:r>
        <w:t>Text</w:t>
      </w:r>
    </w:p>
    <w:p w14:paraId="46ACE36E" w14:textId="4096FD6E" w:rsidR="005F2D08" w:rsidRDefault="005F2D08" w:rsidP="00CF6652">
      <w:pPr>
        <w:pStyle w:val="ListParagraph"/>
        <w:numPr>
          <w:ilvl w:val="0"/>
          <w:numId w:val="8"/>
        </w:numPr>
      </w:pPr>
      <w:r>
        <w:t xml:space="preserve">Date </w:t>
      </w:r>
      <w:r w:rsidR="00AA0FE2">
        <w:t xml:space="preserve">/ </w:t>
      </w:r>
      <w:r>
        <w:t xml:space="preserve">Time </w:t>
      </w:r>
    </w:p>
    <w:p w14:paraId="7B854504" w14:textId="50DD1284" w:rsidR="00A34A18" w:rsidRDefault="00A34A18" w:rsidP="00CF6652">
      <w:pPr>
        <w:pStyle w:val="ListParagraph"/>
        <w:numPr>
          <w:ilvl w:val="0"/>
          <w:numId w:val="8"/>
        </w:numPr>
      </w:pPr>
      <w:r>
        <w:t>Type of message: Inbound(received) or outbound(sent)</w:t>
      </w:r>
    </w:p>
    <w:p w14:paraId="43A58333" w14:textId="33F85956" w:rsidR="00AA0FE2" w:rsidRDefault="00AA0FE2" w:rsidP="004E2974">
      <w:pPr>
        <w:ind w:left="360"/>
      </w:pPr>
    </w:p>
    <w:p w14:paraId="5988172D" w14:textId="24E6C7F0" w:rsidR="004E2974" w:rsidRDefault="004E2974" w:rsidP="004E2974">
      <w:r>
        <w:t xml:space="preserve">And the users to who message was sent also should be </w:t>
      </w:r>
      <w:r w:rsidR="00B83CB5">
        <w:t xml:space="preserve">collected in local database that user can get them without connecting to central service. </w:t>
      </w:r>
    </w:p>
    <w:p w14:paraId="664E34D2" w14:textId="060FB5FD" w:rsidR="00B83CB5" w:rsidRDefault="00441BDC" w:rsidP="00D50D85">
      <w:pPr>
        <w:pStyle w:val="ListParagraph"/>
        <w:numPr>
          <w:ilvl w:val="0"/>
          <w:numId w:val="9"/>
        </w:numPr>
      </w:pPr>
      <w:r>
        <w:t>User</w:t>
      </w:r>
      <w:r w:rsidR="00D50D85">
        <w:t xml:space="preserve"> ID</w:t>
      </w:r>
    </w:p>
    <w:p w14:paraId="5F5CA9D4" w14:textId="53A85F9C" w:rsidR="00D50D85" w:rsidRDefault="00D50D85" w:rsidP="00D50D85">
      <w:pPr>
        <w:pStyle w:val="ListParagraph"/>
        <w:numPr>
          <w:ilvl w:val="0"/>
          <w:numId w:val="9"/>
        </w:numPr>
      </w:pPr>
      <w:r>
        <w:t>Name/Surname</w:t>
      </w:r>
    </w:p>
    <w:p w14:paraId="7D68C96C" w14:textId="4C1C2E0A" w:rsidR="00D50D85" w:rsidRDefault="00D50D85" w:rsidP="00D50D85">
      <w:pPr>
        <w:pStyle w:val="ListParagraph"/>
        <w:numPr>
          <w:ilvl w:val="0"/>
          <w:numId w:val="9"/>
        </w:numPr>
      </w:pPr>
      <w:r>
        <w:t>Avatar</w:t>
      </w:r>
    </w:p>
    <w:p w14:paraId="701F1889" w14:textId="0806D554" w:rsidR="00A34A18" w:rsidRDefault="00A34A18" w:rsidP="00A34A18"/>
    <w:p w14:paraId="09329F4E" w14:textId="78686530" w:rsidR="00A34A18" w:rsidRDefault="00992A3D" w:rsidP="00992A3D">
      <w:pPr>
        <w:pStyle w:val="Heading3"/>
      </w:pPr>
      <w:r>
        <w:t xml:space="preserve">Receiving message from another user </w:t>
      </w:r>
    </w:p>
    <w:p w14:paraId="57FEE4F6" w14:textId="68A29B63" w:rsidR="00992A3D" w:rsidRDefault="00992A3D" w:rsidP="00992A3D"/>
    <w:p w14:paraId="413025FE" w14:textId="72488DBE" w:rsidR="00992A3D" w:rsidRDefault="00992A3D" w:rsidP="00992A3D">
      <w:r>
        <w:t xml:space="preserve">Client service provide API to </w:t>
      </w:r>
      <w:r w:rsidR="002511BB">
        <w:t>receive message</w:t>
      </w:r>
    </w:p>
    <w:p w14:paraId="64729F0B" w14:textId="3E0AA3C3" w:rsidR="002511BB" w:rsidRDefault="002511BB" w:rsidP="002511BB">
      <w:pPr>
        <w:pStyle w:val="ListParagraph"/>
        <w:numPr>
          <w:ilvl w:val="0"/>
          <w:numId w:val="10"/>
        </w:numPr>
      </w:pPr>
      <w:r>
        <w:t xml:space="preserve">Add message </w:t>
      </w:r>
    </w:p>
    <w:p w14:paraId="060930E7" w14:textId="14D48EFA" w:rsidR="00CF6652" w:rsidRDefault="002511BB" w:rsidP="00FC7F61">
      <w:r>
        <w:t xml:space="preserve">The message should be saved in the same table as for </w:t>
      </w:r>
      <w:r w:rsidR="00A27101">
        <w:t xml:space="preserve">sent messages. </w:t>
      </w:r>
    </w:p>
    <w:p w14:paraId="3C335865" w14:textId="77777777" w:rsidR="00892C43" w:rsidRPr="00FC7F61" w:rsidRDefault="00892C43" w:rsidP="00FC7F61"/>
    <w:p w14:paraId="18D2E22D" w14:textId="77777777" w:rsidR="00506C1C" w:rsidRDefault="00506C1C" w:rsidP="00506C1C"/>
    <w:p w14:paraId="6D3B96C3" w14:textId="77777777" w:rsidR="00506C1C" w:rsidRPr="00506C1C" w:rsidRDefault="00506C1C" w:rsidP="00506C1C"/>
    <w:p w14:paraId="22139C72" w14:textId="77777777" w:rsidR="00D95E4E" w:rsidRDefault="00D95E4E" w:rsidP="00D95E4E"/>
    <w:p w14:paraId="65658094" w14:textId="77777777" w:rsidR="00D95E4E" w:rsidRPr="00D95E4E" w:rsidRDefault="00D95E4E" w:rsidP="00D95E4E"/>
    <w:sectPr w:rsidR="00D95E4E" w:rsidRPr="00D95E4E" w:rsidSect="00071E9E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692C71"/>
    <w:multiLevelType w:val="hybridMultilevel"/>
    <w:tmpl w:val="E668BD02"/>
    <w:lvl w:ilvl="0" w:tplc="C16611C4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4C3655"/>
    <w:multiLevelType w:val="hybridMultilevel"/>
    <w:tmpl w:val="4ED6FC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6A46E7"/>
    <w:multiLevelType w:val="hybridMultilevel"/>
    <w:tmpl w:val="7B9ED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A555C4"/>
    <w:multiLevelType w:val="hybridMultilevel"/>
    <w:tmpl w:val="295ACD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C474B01"/>
    <w:multiLevelType w:val="hybridMultilevel"/>
    <w:tmpl w:val="4FDAB2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0C3FC0"/>
    <w:multiLevelType w:val="hybridMultilevel"/>
    <w:tmpl w:val="6FB844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AE1589"/>
    <w:multiLevelType w:val="hybridMultilevel"/>
    <w:tmpl w:val="B448D5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8E44E8B"/>
    <w:multiLevelType w:val="hybridMultilevel"/>
    <w:tmpl w:val="BDACE6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2667D25"/>
    <w:multiLevelType w:val="hybridMultilevel"/>
    <w:tmpl w:val="7AAA28C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445177"/>
    <w:multiLevelType w:val="hybridMultilevel"/>
    <w:tmpl w:val="31DEA2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2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5E4E"/>
    <w:rsid w:val="00002240"/>
    <w:rsid w:val="00071E9E"/>
    <w:rsid w:val="0009109D"/>
    <w:rsid w:val="00177185"/>
    <w:rsid w:val="001E4A41"/>
    <w:rsid w:val="00211040"/>
    <w:rsid w:val="00221F46"/>
    <w:rsid w:val="00234C2D"/>
    <w:rsid w:val="002511BB"/>
    <w:rsid w:val="00275003"/>
    <w:rsid w:val="002773B8"/>
    <w:rsid w:val="00291417"/>
    <w:rsid w:val="0030495D"/>
    <w:rsid w:val="00441BDC"/>
    <w:rsid w:val="004E2974"/>
    <w:rsid w:val="00506C1C"/>
    <w:rsid w:val="005C6B68"/>
    <w:rsid w:val="005E6C3B"/>
    <w:rsid w:val="005F2D08"/>
    <w:rsid w:val="00613F2F"/>
    <w:rsid w:val="006174DE"/>
    <w:rsid w:val="006B6CE0"/>
    <w:rsid w:val="00731819"/>
    <w:rsid w:val="00760CF1"/>
    <w:rsid w:val="00781E64"/>
    <w:rsid w:val="007A2535"/>
    <w:rsid w:val="007D005E"/>
    <w:rsid w:val="00892C43"/>
    <w:rsid w:val="00924D8F"/>
    <w:rsid w:val="00992A3D"/>
    <w:rsid w:val="009A0CF9"/>
    <w:rsid w:val="00A27101"/>
    <w:rsid w:val="00A33EA3"/>
    <w:rsid w:val="00A34A18"/>
    <w:rsid w:val="00A82FC2"/>
    <w:rsid w:val="00AA0FE2"/>
    <w:rsid w:val="00AE4CF8"/>
    <w:rsid w:val="00B83CB5"/>
    <w:rsid w:val="00BA6873"/>
    <w:rsid w:val="00BE0C75"/>
    <w:rsid w:val="00BE36CB"/>
    <w:rsid w:val="00C329D6"/>
    <w:rsid w:val="00C6767D"/>
    <w:rsid w:val="00CF6652"/>
    <w:rsid w:val="00D45AFA"/>
    <w:rsid w:val="00D50D85"/>
    <w:rsid w:val="00D60B05"/>
    <w:rsid w:val="00D920B0"/>
    <w:rsid w:val="00D95E4E"/>
    <w:rsid w:val="00DB0866"/>
    <w:rsid w:val="00E67D37"/>
    <w:rsid w:val="00EA2D0A"/>
    <w:rsid w:val="00F60376"/>
    <w:rsid w:val="00FB4F39"/>
    <w:rsid w:val="00FC1F02"/>
    <w:rsid w:val="00FC7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BADEB6"/>
  <w15:chartTrackingRefBased/>
  <w15:docId w15:val="{3B082C86-DC1D-40DA-8A9A-B2FBB18C5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libri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95E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5E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06C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C7F6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95E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95E4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D95E4E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06C1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C7F61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FA6670A478DF344BC2A8D98EAD23E1A" ma:contentTypeVersion="10" ma:contentTypeDescription="Create a new document." ma:contentTypeScope="" ma:versionID="08f1ea487b1e3829c9177730cc8ac6b8">
  <xsd:schema xmlns:xsd="http://www.w3.org/2001/XMLSchema" xmlns:xs="http://www.w3.org/2001/XMLSchema" xmlns:p="http://schemas.microsoft.com/office/2006/metadata/properties" xmlns:ns2="982f097e-9470-4af7-919e-dbeb00174f1a" xmlns:ns3="e0c7ee55-b17d-488a-a1ca-c373b20ed707" targetNamespace="http://schemas.microsoft.com/office/2006/metadata/properties" ma:root="true" ma:fieldsID="3ad88448ee494d1611d882ad5070688e" ns2:_="" ns3:_="">
    <xsd:import namespace="982f097e-9470-4af7-919e-dbeb00174f1a"/>
    <xsd:import namespace="e0c7ee55-b17d-488a-a1ca-c373b20ed70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2f097e-9470-4af7-919e-dbeb00174f1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c7ee55-b17d-488a-a1ca-c373b20ed707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839F26E-CBC9-44B4-B340-8791F57523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2f097e-9470-4af7-919e-dbeb00174f1a"/>
    <ds:schemaRef ds:uri="e0c7ee55-b17d-488a-a1ca-c373b20ed7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990B289-F163-4B3B-889F-9A692E0FA3F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18BD2A1-0FD4-4012-9E44-48FD3D60922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50</Words>
  <Characters>370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j Lugunov</dc:creator>
  <cp:keywords/>
  <dc:description/>
  <cp:lastModifiedBy>Andrej</cp:lastModifiedBy>
  <cp:revision>43</cp:revision>
  <dcterms:created xsi:type="dcterms:W3CDTF">2020-07-10T06:51:00Z</dcterms:created>
  <dcterms:modified xsi:type="dcterms:W3CDTF">2020-08-13T1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FA6670A478DF344BC2A8D98EAD23E1A</vt:lpwstr>
  </property>
</Properties>
</file>